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7"/>
  </p:notesMasterIdLst>
  <p:handoutMasterIdLst>
    <p:handoutMasterId r:id="rId188"/>
  </p:handoutMasterIdLst>
  <p:sldIdLst>
    <p:sldId id="538" r:id="rId2"/>
    <p:sldId id="695" r:id="rId3"/>
    <p:sldId id="544" r:id="rId4"/>
    <p:sldId id="782" r:id="rId5"/>
    <p:sldId id="545" r:id="rId6"/>
    <p:sldId id="648" r:id="rId7"/>
    <p:sldId id="731" r:id="rId8"/>
    <p:sldId id="715" r:id="rId9"/>
    <p:sldId id="627" r:id="rId10"/>
    <p:sldId id="548" r:id="rId11"/>
    <p:sldId id="622" r:id="rId12"/>
    <p:sldId id="623" r:id="rId13"/>
    <p:sldId id="732" r:id="rId14"/>
    <p:sldId id="743" r:id="rId15"/>
    <p:sldId id="746" r:id="rId16"/>
    <p:sldId id="650" r:id="rId17"/>
    <p:sldId id="656" r:id="rId18"/>
    <p:sldId id="667" r:id="rId19"/>
    <p:sldId id="666" r:id="rId20"/>
    <p:sldId id="750" r:id="rId21"/>
    <p:sldId id="737" r:id="rId22"/>
    <p:sldId id="751" r:id="rId23"/>
    <p:sldId id="744" r:id="rId24"/>
    <p:sldId id="752" r:id="rId25"/>
    <p:sldId id="546" r:id="rId26"/>
    <p:sldId id="549" r:id="rId27"/>
    <p:sldId id="753" r:id="rId28"/>
    <p:sldId id="747" r:id="rId29"/>
    <p:sldId id="550" r:id="rId30"/>
    <p:sldId id="671" r:id="rId31"/>
    <p:sldId id="745" r:id="rId32"/>
    <p:sldId id="672" r:id="rId33"/>
    <p:sldId id="725" r:id="rId34"/>
    <p:sldId id="748" r:id="rId35"/>
    <p:sldId id="556" r:id="rId36"/>
    <p:sldId id="619" r:id="rId37"/>
    <p:sldId id="652" r:id="rId38"/>
    <p:sldId id="651" r:id="rId39"/>
    <p:sldId id="552" r:id="rId40"/>
    <p:sldId id="560" r:id="rId41"/>
    <p:sldId id="716" r:id="rId42"/>
    <p:sldId id="708" r:id="rId43"/>
    <p:sldId id="561" r:id="rId44"/>
    <p:sldId id="604" r:id="rId45"/>
    <p:sldId id="709" r:id="rId46"/>
    <p:sldId id="684" r:id="rId47"/>
    <p:sldId id="710" r:id="rId48"/>
    <p:sldId id="674" r:id="rId49"/>
    <p:sldId id="605" r:id="rId50"/>
    <p:sldId id="683" r:id="rId51"/>
    <p:sldId id="679" r:id="rId52"/>
    <p:sldId id="678" r:id="rId53"/>
    <p:sldId id="685" r:id="rId54"/>
    <p:sldId id="717" r:id="rId55"/>
    <p:sldId id="606" r:id="rId56"/>
    <p:sldId id="749" r:id="rId57"/>
    <p:sldId id="711" r:id="rId58"/>
    <p:sldId id="681" r:id="rId59"/>
    <p:sldId id="607" r:id="rId60"/>
    <p:sldId id="675" r:id="rId61"/>
    <p:sldId id="608" r:id="rId62"/>
    <p:sldId id="626" r:id="rId63"/>
    <p:sldId id="624" r:id="rId64"/>
    <p:sldId id="629" r:id="rId65"/>
    <p:sldId id="718" r:id="rId66"/>
    <p:sldId id="609" r:id="rId67"/>
    <p:sldId id="712" r:id="rId68"/>
    <p:sldId id="736" r:id="rId69"/>
    <p:sldId id="713" r:id="rId70"/>
    <p:sldId id="735" r:id="rId71"/>
    <p:sldId id="714" r:id="rId72"/>
    <p:sldId id="625" r:id="rId73"/>
    <p:sldId id="611" r:id="rId74"/>
    <p:sldId id="612" r:id="rId75"/>
    <p:sldId id="630" r:id="rId76"/>
    <p:sldId id="733" r:id="rId77"/>
    <p:sldId id="742" r:id="rId78"/>
    <p:sldId id="754" r:id="rId79"/>
    <p:sldId id="734" r:id="rId80"/>
    <p:sldId id="568" r:id="rId81"/>
    <p:sldId id="758" r:id="rId82"/>
    <p:sldId id="759" r:id="rId83"/>
    <p:sldId id="760" r:id="rId84"/>
    <p:sldId id="757" r:id="rId85"/>
    <p:sldId id="755" r:id="rId86"/>
    <p:sldId id="756" r:id="rId87"/>
    <p:sldId id="719" r:id="rId88"/>
    <p:sldId id="569" r:id="rId89"/>
    <p:sldId id="570" r:id="rId90"/>
    <p:sldId id="571" r:id="rId91"/>
    <p:sldId id="698" r:id="rId92"/>
    <p:sldId id="613" r:id="rId93"/>
    <p:sldId id="572" r:id="rId94"/>
    <p:sldId id="777" r:id="rId95"/>
    <p:sldId id="686" r:id="rId96"/>
    <p:sldId id="614" r:id="rId97"/>
    <p:sldId id="573" r:id="rId98"/>
    <p:sldId id="574" r:id="rId99"/>
    <p:sldId id="575" r:id="rId100"/>
    <p:sldId id="615" r:id="rId101"/>
    <p:sldId id="616" r:id="rId102"/>
    <p:sldId id="724" r:id="rId103"/>
    <p:sldId id="576" r:id="rId104"/>
    <p:sldId id="699" r:id="rId105"/>
    <p:sldId id="700" r:id="rId106"/>
    <p:sldId id="676" r:id="rId107"/>
    <p:sldId id="578" r:id="rId108"/>
    <p:sldId id="682" r:id="rId109"/>
    <p:sldId id="720" r:id="rId110"/>
    <p:sldId id="701" r:id="rId111"/>
    <p:sldId id="721" r:id="rId112"/>
    <p:sldId id="762" r:id="rId113"/>
    <p:sldId id="769" r:id="rId114"/>
    <p:sldId id="770" r:id="rId115"/>
    <p:sldId id="778" r:id="rId116"/>
    <p:sldId id="740" r:id="rId117"/>
    <p:sldId id="702" r:id="rId118"/>
    <p:sldId id="632" r:id="rId119"/>
    <p:sldId id="586" r:id="rId120"/>
    <p:sldId id="703" r:id="rId121"/>
    <p:sldId id="761" r:id="rId122"/>
    <p:sldId id="587" r:id="rId123"/>
    <p:sldId id="618" r:id="rId124"/>
    <p:sldId id="634" r:id="rId125"/>
    <p:sldId id="687" r:id="rId126"/>
    <p:sldId id="692" r:id="rId127"/>
    <p:sldId id="688" r:id="rId128"/>
    <p:sldId id="689" r:id="rId129"/>
    <p:sldId id="741" r:id="rId130"/>
    <p:sldId id="704" r:id="rId131"/>
    <p:sldId id="359" r:id="rId132"/>
    <p:sldId id="438" r:id="rId133"/>
    <p:sldId id="369" r:id="rId134"/>
    <p:sldId id="402" r:id="rId135"/>
    <p:sldId id="780" r:id="rId136"/>
    <p:sldId id="781" r:id="rId137"/>
    <p:sldId id="738" r:id="rId138"/>
    <p:sldId id="588" r:id="rId139"/>
    <p:sldId id="696" r:id="rId140"/>
    <p:sldId id="697" r:id="rId141"/>
    <p:sldId id="705" r:id="rId142"/>
    <p:sldId id="694" r:id="rId143"/>
    <p:sldId id="693" r:id="rId144"/>
    <p:sldId id="690" r:id="rId145"/>
    <p:sldId id="590" r:id="rId146"/>
    <p:sldId id="706" r:id="rId147"/>
    <p:sldId id="763" r:id="rId148"/>
    <p:sldId id="775" r:id="rId149"/>
    <p:sldId id="771" r:id="rId150"/>
    <p:sldId id="764" r:id="rId151"/>
    <p:sldId id="776" r:id="rId152"/>
    <p:sldId id="591" r:id="rId153"/>
    <p:sldId id="707" r:id="rId154"/>
    <p:sldId id="765" r:id="rId155"/>
    <p:sldId id="774" r:id="rId156"/>
    <p:sldId id="593" r:id="rId157"/>
    <p:sldId id="722" r:id="rId158"/>
    <p:sldId id="723" r:id="rId159"/>
    <p:sldId id="594" r:id="rId160"/>
    <p:sldId id="654" r:id="rId161"/>
    <p:sldId id="773" r:id="rId162"/>
    <p:sldId id="772" r:id="rId163"/>
    <p:sldId id="768" r:id="rId164"/>
    <p:sldId id="766" r:id="rId165"/>
    <p:sldId id="767" r:id="rId166"/>
    <p:sldId id="658" r:id="rId167"/>
    <p:sldId id="655" r:id="rId168"/>
    <p:sldId id="726" r:id="rId169"/>
    <p:sldId id="784" r:id="rId170"/>
    <p:sldId id="785" r:id="rId171"/>
    <p:sldId id="786" r:id="rId172"/>
    <p:sldId id="787" r:id="rId173"/>
    <p:sldId id="783" r:id="rId174"/>
    <p:sldId id="788" r:id="rId175"/>
    <p:sldId id="553" r:id="rId176"/>
    <p:sldId id="727" r:id="rId177"/>
    <p:sldId id="728" r:id="rId178"/>
    <p:sldId id="729" r:id="rId179"/>
    <p:sldId id="554" r:id="rId180"/>
    <p:sldId id="555" r:id="rId181"/>
    <p:sldId id="730" r:id="rId182"/>
    <p:sldId id="557" r:id="rId183"/>
    <p:sldId id="558" r:id="rId184"/>
    <p:sldId id="670" r:id="rId185"/>
    <p:sldId id="657" r:id="rId186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99" autoAdjust="0"/>
    <p:restoredTop sz="86745"/>
  </p:normalViewPr>
  <p:slideViewPr>
    <p:cSldViewPr snapToGrid="0" snapToObjects="1">
      <p:cViewPr varScale="1">
        <p:scale>
          <a:sx n="83" d="100"/>
          <a:sy n="83" d="100"/>
        </p:scale>
        <p:origin x="400" y="20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theme" Target="theme/theme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tableStyles" Target="tableStyles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0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33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5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6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38736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364335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06000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19.11.2021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dirty="0"/>
              <a:t>Sobota, 9 stycznia godzina 16.oo i w lutym c.d.</a:t>
            </a:r>
          </a:p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BB5819A-7095-814F-A2EC-FFE407865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miejsca o nagłości tego zda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D2F1C31-7927-7648-B6E1-1957A2D31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Albowiem jak w czasie przed potopem jedli i pili, żenili się i za mąż wydawali aż do dnia, kiedy Noe wszedł do arki, i nie spostrzegli się, aż przyszedł potop i pochłonął wszystkich, tak również będzie z przyjściem Syna Człowieczego. Wtedy dwóch będzie w polu: jeden będzie wzięty, drugi zostawiony. Dwie będą mleć na żarnach: jedna będzie wzięta, druga zostawiona. </a:t>
            </a:r>
            <a:endParaRPr lang="pl-PL" i="0" dirty="0"/>
          </a:p>
          <a:p>
            <a:r>
              <a:rPr lang="pl-PL" dirty="0"/>
              <a:t>(Ewangelia Mateusza 24.38-41)</a:t>
            </a:r>
            <a:endParaRPr lang="pl-PL" i="0" dirty="0"/>
          </a:p>
          <a:p>
            <a:r>
              <a:rPr lang="pl-PL" dirty="0"/>
              <a:t> </a:t>
            </a:r>
            <a:endParaRPr lang="pl-PL" i="0" dirty="0"/>
          </a:p>
          <a:p>
            <a:r>
              <a:rPr lang="pl-PL" dirty="0"/>
              <a:t>Powiadam wam: Tej nocy dwóch będzie na jednym posłaniu: jeden będzie wzięty, a drugi zostawiony. Dwie będą mleć razem: jedna będzie wzięta, a druga zostawiona. </a:t>
            </a:r>
            <a:endParaRPr lang="pl-PL" i="0" dirty="0"/>
          </a:p>
          <a:p>
            <a:r>
              <a:rPr lang="pl-PL" dirty="0"/>
              <a:t>(Ewangelia Łukasza 17.34-35)</a:t>
            </a:r>
          </a:p>
          <a:p>
            <a:endParaRPr lang="pl-PL" i="0" dirty="0"/>
          </a:p>
          <a:p>
            <a:endParaRPr lang="pl-PL" i="0" dirty="0"/>
          </a:p>
          <a:p>
            <a:r>
              <a:rPr lang="pl-PL" i="0" dirty="0"/>
              <a:t>Dodać: Jezus do Marty po </a:t>
            </a:r>
            <a:r>
              <a:rPr lang="pl-PL" i="0" dirty="0" err="1"/>
              <a:t>wskszeseniu</a:t>
            </a:r>
            <a:r>
              <a:rPr lang="pl-PL" i="0" dirty="0"/>
              <a:t> </a:t>
            </a:r>
            <a:r>
              <a:rPr lang="pl-PL" i="0" dirty="0" err="1"/>
              <a:t>ŔŁazarza</a:t>
            </a:r>
            <a:endParaRPr lang="pl-PL" i="0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3FC536C-2053-374D-A99C-7B1BD5B9E1E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955887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C158FFE-1BFB-7D4B-B389-395DE4E4E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4 – zbieranie plon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8CAF31-505D-5546-A3F9-FB298BF4D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1592740"/>
          </a:xfrm>
        </p:spPr>
        <p:txBody>
          <a:bodyPr>
            <a:normAutofit lnSpcReduction="10000"/>
          </a:bodyPr>
          <a:lstStyle/>
          <a:p>
            <a:r>
              <a:rPr lang="pl-PL" sz="1800" b="1" i="0" dirty="0" err="1"/>
              <a:t>Ap</a:t>
            </a:r>
            <a:r>
              <a:rPr lang="pl-PL" sz="1800" b="1" i="0" dirty="0"/>
              <a:t> 14:14-16</a:t>
            </a:r>
            <a:r>
              <a:rPr lang="pl-PL" sz="1800" i="0" dirty="0"/>
              <a:t> BT5</a:t>
            </a:r>
          </a:p>
          <a:p>
            <a:r>
              <a:rPr lang="pl-PL" sz="1800" b="1" i="0" baseline="30000" dirty="0"/>
              <a:t>(14) </a:t>
            </a:r>
            <a:r>
              <a:rPr lang="pl-PL" sz="1800" i="0" dirty="0"/>
              <a:t>Potem ujrzałem: oto biały obłok - a Siedzący na obłoku, podobny do Syna Człowieczego, miał złoty wieniec na głowie i w ręku ostry sierp.</a:t>
            </a:r>
            <a:r>
              <a:rPr lang="pl-PL" sz="1800" b="1" i="0" baseline="30000" dirty="0"/>
              <a:t> (15) </a:t>
            </a:r>
            <a:r>
              <a:rPr lang="pl-PL" sz="1800" i="0" dirty="0"/>
              <a:t>I wyszedł inny anioł ze świątyni, wołając głosem donośnym do Siedzącego na obłoku: Zapuść Twój sierp i żniwa dokonaj, bo przyszła już pora dokonać żniwa, bo dojrzało żniwo na ziemi!</a:t>
            </a:r>
            <a:r>
              <a:rPr lang="pl-PL" sz="1800" b="1" i="0" baseline="30000" dirty="0"/>
              <a:t> (16) </a:t>
            </a:r>
            <a:r>
              <a:rPr lang="pl-PL" sz="1800" i="0" dirty="0"/>
              <a:t>A Siedzący na obłoku rzucił swój sierp na ziemię i ziemia została zżęta.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B5BAE157-C2CD-564B-A833-E4743B060674}"/>
              </a:ext>
            </a:extLst>
          </p:cNvPr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9476508" y="5318056"/>
            <a:ext cx="1877291" cy="1282816"/>
          </a:xfrm>
          <a:prstGeom prst="rect">
            <a:avLst/>
          </a:prstGeom>
        </p:spPr>
      </p:pic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346026C0-DFA0-1749-934D-65BEF4FD070F}"/>
              </a:ext>
            </a:extLst>
          </p:cNvPr>
          <p:cNvSpPr txBox="1">
            <a:spLocks/>
          </p:cNvSpPr>
          <p:nvPr/>
        </p:nvSpPr>
        <p:spPr>
          <a:xfrm>
            <a:off x="838200" y="2979699"/>
            <a:ext cx="10515600" cy="22053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 algn="just" defTabSz="914400" rtl="0" eaLnBrk="1" latinLnBrk="0" hangingPunct="1">
              <a:lnSpc>
                <a:spcPct val="90000"/>
              </a:lnSpc>
              <a:spcBef>
                <a:spcPts val="400"/>
              </a:spcBef>
              <a:buFont typeface="Arial"/>
              <a:buNone/>
              <a:defRPr sz="2400" i="1" kern="120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1800" b="1" i="0" dirty="0"/>
              <a:t>Mt 3:11-12</a:t>
            </a:r>
            <a:r>
              <a:rPr lang="pl-PL" sz="1800" i="0" dirty="0"/>
              <a:t> TPNT</a:t>
            </a:r>
          </a:p>
          <a:p>
            <a:r>
              <a:rPr lang="pl-PL" sz="1800" i="0"/>
              <a:t>[ </a:t>
            </a:r>
            <a:r>
              <a:rPr lang="pl-PL" sz="1800" i="0" dirty="0"/>
              <a:t>Jan Chrzciciel mówił: ] </a:t>
            </a:r>
            <a:r>
              <a:rPr lang="pl-PL" sz="1800" b="1" i="0" baseline="30000" dirty="0"/>
              <a:t>(11) </a:t>
            </a:r>
            <a:r>
              <a:rPr lang="pl-PL" sz="1800" i="0" dirty="0"/>
              <a:t>Ja wprawdzie chrzczę was wodą ku upamiętaniu; Ten natomiast, który idzie za mną, mocniejszy jest ode mnie, Jemu nie jestem godny nosić sandałów. On was ochrzci w Duchu Świętym i ogniu.</a:t>
            </a:r>
            <a:r>
              <a:rPr lang="pl-PL" sz="1800" b="1" i="0" baseline="30000" dirty="0"/>
              <a:t> (12) </a:t>
            </a:r>
            <a:r>
              <a:rPr lang="pl-PL" sz="1800" i="0" dirty="0"/>
              <a:t>W Jego ręku jest </a:t>
            </a:r>
            <a:r>
              <a:rPr lang="pl-PL" sz="1800" i="0" dirty="0" err="1"/>
              <a:t>wiejadło</a:t>
            </a:r>
            <a:r>
              <a:rPr lang="pl-PL" sz="1800" i="0" dirty="0"/>
              <a:t>, i oczyści przewiewając swoje klepisko, i </a:t>
            </a:r>
            <a:r>
              <a:rPr lang="pl-PL" sz="1800" i="0" u="sng" dirty="0"/>
              <a:t>zgromadzi swoją pszenicę do spichlerza</a:t>
            </a:r>
            <a:r>
              <a:rPr lang="pl-PL" sz="1800" i="0" dirty="0"/>
              <a:t>, a plewy spali ogniem nieugaszonym.</a:t>
            </a:r>
          </a:p>
        </p:txBody>
      </p:sp>
    </p:spTree>
    <p:extLst>
      <p:ext uri="{BB962C8B-B14F-4D97-AF65-F5344CB8AC3E}">
        <p14:creationId xmlns:p14="http://schemas.microsoft.com/office/powerpoint/2010/main" val="364047555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1963B19-CCEA-C44B-AB34-0FB681C70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z 65:1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93BE8C6-1DCA-D541-B7A6-CA4BC4464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8EC6A0CC-9688-1B4E-9E4B-3B935F6EF4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845981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>
            <a:cxnSpLocks/>
          </p:cNvCxnSpPr>
          <p:nvPr/>
        </p:nvCxnSpPr>
        <p:spPr>
          <a:xfrm flipH="1" flipV="1">
            <a:off x="5967104" y="3898711"/>
            <a:ext cx="676302" cy="219729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7173630" y="5471739"/>
            <a:ext cx="501837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rgbClr val="C00000"/>
                </a:solidFill>
              </a:rPr>
              <a:t>1Tes 4:15nn – (…) na dźwięk trąby </a:t>
            </a:r>
            <a:r>
              <a:rPr lang="mr-IN" altLang="x-none" sz="2000" i="1" dirty="0">
                <a:solidFill>
                  <a:srgbClr val="C00000"/>
                </a:solidFill>
              </a:rPr>
              <a:t>…</a:t>
            </a:r>
            <a:r>
              <a:rPr lang="pl-PL" altLang="x-none" sz="2000" i="1" dirty="0">
                <a:solidFill>
                  <a:srgbClr val="C00000"/>
                </a:solidFill>
              </a:rPr>
              <a:t> będziemy porwani w powietrze, na obłoki naprzeciw Pana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5548313" y="6516609"/>
            <a:ext cx="49600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dirty="0"/>
              <a:t>Ale nie oglądajmy zbyt wielu </a:t>
            </a:r>
            <a:r>
              <a:rPr lang="pl-PL" sz="2000" dirty="0" err="1"/>
              <a:t>Holywoodów</a:t>
            </a:r>
            <a:r>
              <a:rPr lang="pl-PL" sz="2000" dirty="0"/>
              <a:t>!</a:t>
            </a:r>
          </a:p>
        </p:txBody>
      </p:sp>
      <p:sp>
        <p:nvSpPr>
          <p:cNvPr id="41" name="pole tekstowe 59">
            <a:extLst>
              <a:ext uri="{FF2B5EF4-FFF2-40B4-BE49-F238E27FC236}">
                <a16:creationId xmlns:a16="http://schemas.microsoft.com/office/drawing/2014/main" id="{AD18F4F4-6925-9A4A-A5F6-E7B29D14D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5" y="4524377"/>
            <a:ext cx="66979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>
              <a:spcBef>
                <a:spcPct val="0"/>
              </a:spcBef>
              <a:buClrTx/>
              <a:buFontTx/>
              <a:buNone/>
              <a:defRPr kumimoji="1" sz="2800" i="1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pl-PL" sz="2400" dirty="0"/>
              <a:t>1Kor 15: 51 - Nie wszyscy zaśniemy, ale wszyscy będziemy przemienieni, w jednej chwili, w mgnieniu oka, na ostatnią trąbę. Zabrzmi bowiem trąba, a umarli zostaną wskrzeszeni niezniszczalni, a my zostaniemy przemienieni.</a:t>
            </a:r>
            <a:endParaRPr lang="pl-PL" altLang="x-none" sz="2400" dirty="0"/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95774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</a:t>
            </a:r>
            <a:r>
              <a:rPr lang="pl-PL" u="sng" dirty="0"/>
              <a:t>umarli zostaną wzbudzeni</a:t>
            </a:r>
            <a:r>
              <a:rPr lang="pl-PL" dirty="0"/>
              <a:t> jako niezniszczalni, a my zostaniemy przemienieni. </a:t>
            </a:r>
            <a:r>
              <a:rPr lang="pl-PL" baseline="30000" dirty="0"/>
              <a:t>(53) 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zwycięstwie.</a:t>
            </a:r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Gdzie jest mowa o zapłacie, o rozliczeniu sług?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grzywnach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</a:t>
            </a:r>
            <a:r>
              <a:rPr lang="pl-PL" dirty="0"/>
              <a:t> (</a:t>
            </a:r>
            <a:r>
              <a:rPr lang="pl-PL" dirty="0" err="1"/>
              <a:t>tr</a:t>
            </a:r>
            <a:r>
              <a:rPr lang="pl-PL" dirty="0"/>
              <a:t>, </a:t>
            </a:r>
            <a:r>
              <a:rPr lang="pl-PL" dirty="0" err="1"/>
              <a:t>ubg</a:t>
            </a:r>
            <a:r>
              <a:rPr lang="pl-PL" dirty="0"/>
              <a:t>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</a:t>
            </a:r>
            <a:r>
              <a:rPr lang="pl-PL" u="sng" dirty="0"/>
              <a:t>sług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</a:t>
            </a:r>
            <a:r>
              <a:rPr lang="pl-PL" i="0" u="sng" dirty="0">
                <a:latin typeface="+mn-lt"/>
              </a:rPr>
              <a:t>dziesięciu </a:t>
            </a:r>
            <a:r>
              <a:rPr lang="pl-PL" b="1" i="0" u="sng" dirty="0">
                <a:latin typeface="+mn-lt"/>
              </a:rPr>
              <a:t>sług</a:t>
            </a:r>
            <a:r>
              <a:rPr lang="pl-PL" i="0" u="sng" dirty="0">
                <a:latin typeface="+mn-lt"/>
              </a:rPr>
              <a:t> swoich, dał im dziesięć min i rzekł do nich: „Obracajcie nimi, aż wrócę”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(…)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</a:t>
            </a:r>
            <a:r>
              <a:rPr lang="pl-PL" b="1" i="0" dirty="0">
                <a:latin typeface="+mn-lt"/>
              </a:rPr>
              <a:t>sługi</a:t>
            </a:r>
            <a:r>
              <a:rPr lang="pl-PL" i="0" dirty="0">
                <a:latin typeface="+mn-lt"/>
              </a:rPr>
              <a:t>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</a:t>
            </a:r>
            <a:r>
              <a:rPr lang="pl-PL" i="0" u="sng" dirty="0">
                <a:latin typeface="+mn-lt"/>
              </a:rPr>
              <a:t>Panie, twoja mina przysporzyła dzies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</a:t>
            </a:r>
            <a:r>
              <a:rPr lang="pl-PL" i="0" u="sng" dirty="0">
                <a:latin typeface="+mn-lt"/>
              </a:rPr>
              <a:t>sprawuj władzę nad dziesięciu miastami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</a:t>
            </a:r>
            <a:r>
              <a:rPr lang="pl-PL" i="0" u="sng" dirty="0">
                <a:latin typeface="+mn-lt"/>
              </a:rPr>
              <a:t>twoja mina przyniosła p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</a:t>
            </a:r>
            <a:r>
              <a:rPr lang="pl-PL" i="0" u="sng" dirty="0">
                <a:latin typeface="+mn-lt"/>
              </a:rPr>
              <a:t>miej władzę nad pięciu miastam</a:t>
            </a:r>
            <a:r>
              <a:rPr lang="pl-PL" i="0" dirty="0">
                <a:latin typeface="+mn-lt"/>
              </a:rPr>
              <a:t>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 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(…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</a:t>
            </a:r>
            <a:r>
              <a:rPr lang="pl-PL" u="sng" dirty="0"/>
              <a:t>nieposłusznymi poddanymi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Lepiej być </a:t>
            </a:r>
            <a:r>
              <a:rPr lang="mr-IN" sz="4000" dirty="0"/>
              <a:t>…</a:t>
            </a:r>
            <a:endParaRPr lang="pl-PL" sz="4000" dirty="0"/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f 5:18-33 TPNT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r>
              <a:rPr lang="pl-PL" sz="1800" b="1" i="0" baseline="30000" dirty="0"/>
              <a:t>(18) </a:t>
            </a:r>
            <a:r>
              <a:rPr lang="pl-PL" sz="1800" i="0" dirty="0"/>
              <a:t>I nie upijajcie się winem, w którym jest rozwiązłość, ale bądźcie napełniani w duchu,</a:t>
            </a:r>
            <a:r>
              <a:rPr lang="pl-PL" sz="1800" b="1" i="0" baseline="30000" dirty="0"/>
              <a:t> (19)</a:t>
            </a:r>
            <a:r>
              <a:rPr lang="pl-PL" sz="1800" i="0" dirty="0"/>
              <a:t> rozmawiając ze sobą przez psalmy i hymny, i pieśni duchowe, śpiewając i grając w swoim sercu Panu,</a:t>
            </a:r>
            <a:r>
              <a:rPr lang="pl-PL" sz="1800" b="1" i="0" baseline="30000" dirty="0"/>
              <a:t> (20)</a:t>
            </a:r>
            <a:r>
              <a:rPr lang="pl-PL" sz="1800" i="0" dirty="0"/>
              <a:t> dziękując zawsze za wszystko, w imieniu Pana naszego Jezusa Chrystusa, Bogu i Ojcu,</a:t>
            </a:r>
            <a:r>
              <a:rPr lang="pl-PL" sz="1800" b="1" i="0" baseline="30000" dirty="0"/>
              <a:t> (21)</a:t>
            </a:r>
            <a:r>
              <a:rPr lang="pl-PL" sz="1800" i="0" dirty="0"/>
              <a:t> ulegając jedni drugim w bojaźni Bożej.</a:t>
            </a:r>
            <a:r>
              <a:rPr lang="pl-PL" sz="1800" b="1" i="0" baseline="30000" dirty="0"/>
              <a:t> </a:t>
            </a:r>
            <a:endParaRPr lang="pl-PL" sz="1800" i="0" dirty="0"/>
          </a:p>
          <a:p>
            <a:r>
              <a:rPr lang="pl-PL" sz="1800" b="1" i="0" baseline="30000" dirty="0"/>
              <a:t>(22) </a:t>
            </a:r>
            <a:r>
              <a:rPr lang="pl-PL" sz="1800" i="0" dirty="0"/>
              <a:t>Żony, bądźcie uległe swoim mężom, jak Panu, </a:t>
            </a:r>
            <a:r>
              <a:rPr lang="pl-PL" sz="1800" b="1" i="0" baseline="30000" dirty="0"/>
              <a:t>(23) </a:t>
            </a:r>
            <a:r>
              <a:rPr lang="pl-PL" sz="1800" i="0" dirty="0"/>
              <a:t>mąż bowiem jest głową żony, jak Chrystus głową Kościoła, On też jest Zbawicielem ciała.</a:t>
            </a:r>
            <a:r>
              <a:rPr lang="pl-PL" sz="1800" b="1" i="0" baseline="30000" dirty="0"/>
              <a:t> (24) </a:t>
            </a:r>
            <a:r>
              <a:rPr lang="pl-PL" sz="1800" i="0" dirty="0"/>
              <a:t>Ale tak, jak Kościół uległy jest Chrystusowi, tak i żony własnym mężom we wszystkim.</a:t>
            </a:r>
          </a:p>
          <a:p>
            <a:r>
              <a:rPr lang="pl-PL" sz="1800" b="1" i="0" baseline="30000" dirty="0"/>
              <a:t>(25) </a:t>
            </a:r>
            <a:r>
              <a:rPr lang="pl-PL" sz="1800" i="0" dirty="0"/>
              <a:t>Mężowie, miłujcie swoje żony, tak jak i Chrystus umiłował Kościół i wydał za niego samego siebie,</a:t>
            </a:r>
            <a:r>
              <a:rPr lang="pl-PL" sz="1800" b="1" i="0" baseline="30000" dirty="0"/>
              <a:t> (26) </a:t>
            </a:r>
            <a:r>
              <a:rPr lang="pl-PL" sz="1800" i="0" dirty="0"/>
              <a:t>aby go uświęcić, oczyszczając kąpielą wodną przez Słowo,</a:t>
            </a:r>
            <a:r>
              <a:rPr lang="pl-PL" sz="1800" b="1" i="0" baseline="30000" dirty="0"/>
              <a:t> (27) </a:t>
            </a:r>
            <a:r>
              <a:rPr lang="pl-PL" sz="1800" i="0" dirty="0"/>
              <a:t>aby postawić go przy sobie jako Kościół pełen chwały, nie mający plamy, ani zmarszczki, ani żadnych z tych rzeczy, ale żeby był święty i nienaganny.</a:t>
            </a:r>
          </a:p>
          <a:p>
            <a:r>
              <a:rPr lang="pl-PL" sz="1800" b="1" i="0" baseline="30000" dirty="0"/>
              <a:t>(28) </a:t>
            </a:r>
            <a:r>
              <a:rPr lang="pl-PL" sz="1800" i="0" dirty="0"/>
              <a:t>Tak też mężowie powinni miłować swoje żony, jak swoje ciała; kto miłuje swoją żonę, samego siebie miłuje.</a:t>
            </a:r>
            <a:r>
              <a:rPr lang="pl-PL" sz="1800" b="1" i="0" baseline="30000" dirty="0"/>
              <a:t> (29) </a:t>
            </a:r>
            <a:r>
              <a:rPr lang="pl-PL" sz="1800" i="0" dirty="0"/>
              <a:t>Albowiem nikt nigdy swojego ciała nie miał w nienawiści, ale je żywi i ogrzewa, tak jak i Pan Kościół,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  <a:r>
              <a:rPr lang="pl-PL" sz="1800" b="1" i="0" baseline="30000" dirty="0"/>
              <a:t> (31) </a:t>
            </a:r>
            <a:r>
              <a:rPr lang="pl-PL" sz="1800" i="0" dirty="0"/>
              <a:t>Z tego względu opuści człowiek swojego ojca i matkę, i zostanie złączony ze swoją żoną, i będą dwoje jednym ciałem.</a:t>
            </a:r>
          </a:p>
          <a:p>
            <a:r>
              <a:rPr lang="pl-PL" sz="1800" b="1" i="0" baseline="30000" dirty="0"/>
              <a:t>(32) </a:t>
            </a:r>
            <a:r>
              <a:rPr lang="pl-PL" sz="1800" i="0" u="sng" dirty="0"/>
              <a:t>Tajemnica to wielka; ja jednak mówię to w odniesieniu do Chrystusa i w odniesieniu do Kościoła</a:t>
            </a:r>
            <a:r>
              <a:rPr lang="pl-PL" sz="1800" i="0" dirty="0"/>
              <a:t>.</a:t>
            </a:r>
          </a:p>
          <a:p>
            <a:r>
              <a:rPr lang="pl-PL" sz="1800" b="1" i="0" baseline="30000" dirty="0"/>
              <a:t>(33) </a:t>
            </a:r>
            <a:r>
              <a:rPr lang="pl-PL" sz="1800" i="0" dirty="0"/>
              <a:t>Jednakże niech każdy z was z osobna miłuje swoją żonę jak siebie samego, a żona niech ma głęboki respekt wobec swojego męża.</a:t>
            </a:r>
          </a:p>
        </p:txBody>
      </p:sp>
    </p:spTree>
    <p:extLst>
      <p:ext uri="{BB962C8B-B14F-4D97-AF65-F5344CB8AC3E}">
        <p14:creationId xmlns:p14="http://schemas.microsoft.com/office/powerpoint/2010/main" val="4220655314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akty o Chrystusie i Kościele - Ef 5:18-33 TPNT 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3)</a:t>
            </a:r>
            <a:r>
              <a:rPr lang="pl-PL" sz="1800" i="0" dirty="0"/>
              <a:t> (…) Chrystus głową Kościoł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jest Zbawicielem ciał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Kościół uległy jest Chrystusowi we wszystki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5) </a:t>
            </a:r>
            <a:r>
              <a:rPr lang="pl-PL" sz="1800" i="0" dirty="0"/>
              <a:t>Chrystus umiłował Kośció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wydał za Kościół samego siebie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6) </a:t>
            </a:r>
            <a:r>
              <a:rPr lang="pl-PL" sz="1800" i="0" dirty="0"/>
              <a:t>uświęca Kościół, oczyszczając go kąpielą wodną przez Słow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7) </a:t>
            </a:r>
            <a:r>
              <a:rPr lang="pl-PL" sz="1800" i="0" dirty="0"/>
              <a:t>stawi przy sobie Kościół pełen chwały, nie mający plamy, ani zmarszczki, ani żadnych z tych rzeczy, ale żeby był święty i nienagann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Pan miłuje Kościół </a:t>
            </a:r>
            <a:r>
              <a:rPr lang="pl-PL" sz="1800" b="1" i="0" baseline="30000" dirty="0"/>
              <a:t>(28b) </a:t>
            </a:r>
            <a:r>
              <a:rPr lang="pl-PL" sz="1800" i="0" dirty="0"/>
              <a:t> jak swoje ciał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9) </a:t>
            </a:r>
            <a:r>
              <a:rPr lang="pl-PL" sz="1800" i="0" dirty="0"/>
              <a:t>Pan żywi Kościół jak swoje ciało, ogrzewa je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</a:p>
        </p:txBody>
      </p:sp>
    </p:spTree>
    <p:extLst>
      <p:ext uri="{BB962C8B-B14F-4D97-AF65-F5344CB8AC3E}">
        <p14:creationId xmlns:p14="http://schemas.microsoft.com/office/powerpoint/2010/main" val="304623716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 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9668"/>
            <a:ext cx="10515600" cy="4193394"/>
          </a:xfrm>
        </p:spPr>
        <p:txBody>
          <a:bodyPr>
            <a:noAutofit/>
          </a:bodyPr>
          <a:lstStyle/>
          <a:p>
            <a:r>
              <a:rPr lang="pl-PL" sz="1600" b="1" baseline="30000" dirty="0"/>
              <a:t>(1) </a:t>
            </a:r>
            <a:r>
              <a:rPr lang="pl-PL" sz="1600" dirty="0"/>
              <a:t>A Jezus w odpowiedzi, ponownie rzekł im w podobieństwach, mówiąc:</a:t>
            </a:r>
            <a:r>
              <a:rPr lang="pl-PL" sz="1600" b="1" baseline="30000" dirty="0"/>
              <a:t> (2) </a:t>
            </a:r>
            <a:r>
              <a:rPr lang="pl-PL" sz="1600" dirty="0"/>
              <a:t>Podobne jest Królestwo Niebios do pewnego człowieka, króla, który wyprawił wesele swojemu synowi,</a:t>
            </a:r>
            <a:r>
              <a:rPr lang="pl-PL" sz="1600" b="1" baseline="30000" dirty="0"/>
              <a:t> (3) </a:t>
            </a:r>
            <a:r>
              <a:rPr lang="pl-PL" sz="1600" dirty="0"/>
              <a:t>I posłał swoje sługi, by wezwali zaproszonych na uroczystości weselne; ale oni nie chcieli przyjść.</a:t>
            </a:r>
            <a:r>
              <a:rPr lang="pl-PL" sz="1600" b="1" baseline="30000" dirty="0"/>
              <a:t> (4) </a:t>
            </a:r>
            <a:r>
              <a:rPr lang="pl-PL" sz="1600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sz="1600" b="1" baseline="30000" dirty="0"/>
              <a:t> (5) </a:t>
            </a:r>
            <a:r>
              <a:rPr lang="pl-PL" sz="1600" dirty="0"/>
              <a:t>Oni jednak lekceważąc to, odeszli, ten wprawdzie do swojej roli, a tamten do swojego handlu;</a:t>
            </a:r>
            <a:r>
              <a:rPr lang="pl-PL" sz="1600" b="1" baseline="30000" dirty="0"/>
              <a:t> (6) </a:t>
            </a:r>
            <a:r>
              <a:rPr lang="pl-PL" sz="1600" dirty="0"/>
              <a:t>A pozostali pojmali jego sługi, znieważyli ich i pozabijali.</a:t>
            </a:r>
            <a:r>
              <a:rPr lang="pl-PL" sz="1600" b="1" baseline="30000" dirty="0"/>
              <a:t> (7) </a:t>
            </a:r>
            <a:r>
              <a:rPr lang="pl-PL" sz="1600" dirty="0"/>
              <a:t>Gdy król to usłyszał, rozgniewał się i posłał swoje wojska, wytracił owych morderców, a miasto ich spalił.</a:t>
            </a:r>
            <a:r>
              <a:rPr lang="pl-PL" sz="1600" b="1" baseline="30000" dirty="0"/>
              <a:t> (8) </a:t>
            </a:r>
            <a:r>
              <a:rPr lang="pl-PL" sz="1600" dirty="0"/>
              <a:t>Wtedy powiedział swoim sługom: Wesele wprawdzie jest gotowe, lecz zaproszeni nie byli godni.</a:t>
            </a:r>
            <a:r>
              <a:rPr lang="pl-PL" sz="1600" b="1" baseline="30000" dirty="0"/>
              <a:t> (9) </a:t>
            </a:r>
            <a:r>
              <a:rPr lang="pl-PL" sz="1600" dirty="0"/>
              <a:t>Dlatego idźcie na rozstaje dróg, i kogokolwiek znajdziecie, wezwijcie na uroczystości weselne.</a:t>
            </a:r>
            <a:r>
              <a:rPr lang="pl-PL" sz="1600" b="1" baseline="30000" dirty="0"/>
              <a:t> (10) </a:t>
            </a:r>
            <a:r>
              <a:rPr lang="pl-PL" sz="1600" dirty="0"/>
              <a:t>I wyszli owi słudzy na drogi, zgromadzili wszystkich ilu znaleźli, złych a także dobrych, i napełniło się wesele gośćmi.</a:t>
            </a:r>
            <a:r>
              <a:rPr lang="pl-PL" sz="1600" b="1" baseline="30000" dirty="0"/>
              <a:t> (11) </a:t>
            </a:r>
            <a:r>
              <a:rPr lang="pl-PL" sz="1600" dirty="0"/>
              <a:t>A gdy wszedł król, aby przypatrzeć się spoczywającym przy stole, zobaczył tam człowieka nieodzianego w szatę weselną.</a:t>
            </a:r>
            <a:r>
              <a:rPr lang="pl-PL" sz="1600" b="1" baseline="30000" dirty="0"/>
              <a:t> (12) </a:t>
            </a:r>
            <a:r>
              <a:rPr lang="pl-PL" sz="1600" dirty="0"/>
              <a:t>I powiedział do niego: Przyjacielu! Jak tu wszedłeś, nie mając szaty weselnej? A on zamilkł.</a:t>
            </a:r>
            <a:r>
              <a:rPr lang="pl-PL" sz="1600" b="1" baseline="30000" dirty="0"/>
              <a:t> (13) </a:t>
            </a:r>
            <a:r>
              <a:rPr lang="pl-PL" sz="1600" dirty="0"/>
              <a:t>Wtedy powiedział król sługom: Zwiążcie jego nogi i ręce, zabierzcie go i wyrzućcie w ciemność zewnętrzną; tam będzie płacz i zgrzytanie zębów.</a:t>
            </a:r>
            <a:r>
              <a:rPr lang="pl-PL" sz="1600" b="1" baseline="30000" dirty="0"/>
              <a:t> (14)</a:t>
            </a:r>
            <a:r>
              <a:rPr lang="pl-PL" sz="1600" dirty="0"/>
              <a:t>Albowiem wielu jest powołanych, ale mało wybranych.</a:t>
            </a:r>
          </a:p>
          <a:p>
            <a:pPr algn="r"/>
            <a:r>
              <a:rPr lang="pl-PL" sz="1600" dirty="0"/>
              <a:t>(Mt 22:1-14 </a:t>
            </a:r>
            <a:r>
              <a:rPr lang="pl-PL" sz="1600" dirty="0" err="1"/>
              <a:t>tpnp</a:t>
            </a:r>
            <a:r>
              <a:rPr lang="pl-PL" sz="1600" dirty="0"/>
              <a:t>)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254579"/>
            <a:ext cx="10515600" cy="1343965"/>
          </a:xfrm>
        </p:spPr>
        <p:txBody>
          <a:bodyPr>
            <a:normAutofit fontScale="47500" lnSpcReduction="20000"/>
          </a:bodyPr>
          <a:lstStyle/>
          <a:p>
            <a:r>
              <a:rPr lang="pl-PL" dirty="0"/>
              <a:t>Werset .11n - A gdy wszedł król, aby przyjrzeć się spoczywającym, zobaczył tam człowieka nie ubranego w weselną szatę. I mówi do niego: Kolego, jak tu wszedłeś, nie mając szaty weselnej? A on oniemiał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0476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0) </a:t>
            </a:r>
            <a:r>
              <a:rPr lang="pl-PL" i="0" dirty="0"/>
              <a:t>A gdy byli wpatrzeni w niebo, jak [ Pan Jezus ] się oddala, oto dwaj mężowie stanęli przy nich w białym odzieniu,</a:t>
            </a:r>
            <a:r>
              <a:rPr lang="pl-PL" b="1" i="0" baseline="30000" dirty="0"/>
              <a:t> (11) </a:t>
            </a:r>
            <a:r>
              <a:rPr lang="pl-PL" i="0" dirty="0"/>
              <a:t>I ci powiedzieli: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Mężowie z Galilei, czemu stoicie, wpatrując się w niebo? </a:t>
            </a:r>
            <a:r>
              <a:rPr lang="pl-PL" u="sng" dirty="0"/>
              <a:t>Ten Jezus, który od was w górę został uniesiony do nieba, powróci </a:t>
            </a:r>
            <a:r>
              <a:rPr lang="pl-PL" b="1" u="sng" dirty="0"/>
              <a:t>w taki sposób</a:t>
            </a:r>
            <a:r>
              <a:rPr lang="pl-PL" u="sng" dirty="0"/>
              <a:t>, jak Go widzieliście idącego do nieba</a:t>
            </a:r>
            <a:r>
              <a:rPr lang="pl-PL" dirty="0"/>
              <a:t>.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(</a:t>
            </a:r>
            <a:r>
              <a:rPr lang="pl-PL" dirty="0" err="1"/>
              <a:t>Dz</a:t>
            </a:r>
            <a:r>
              <a:rPr lang="pl-PL" dirty="0"/>
              <a:t> 1:10-11 </a:t>
            </a:r>
            <a:r>
              <a:rPr lang="pl-PL" dirty="0" err="1"/>
              <a:t>tpnp</a:t>
            </a:r>
            <a:r>
              <a:rPr lang="pl-PL" dirty="0"/>
              <a:t>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Oto przychodzi dzień PANA, a twój łup będzie rozdzielony pośród ciebie.</a:t>
            </a:r>
            <a:r>
              <a:rPr lang="pl-PL" b="1" i="0" baseline="30000" dirty="0"/>
              <a:t> (2) </a:t>
            </a:r>
            <a:r>
              <a:rPr lang="pl-PL" i="0" dirty="0"/>
              <a:t>Zgromadzę bowiem do bitwy wszystkie narody przeciwko Jerozolimie, a miasto zostanie zdobyte, domy splądrowane i kobiety zgwałcone. Połowa miasta pójdzie do niewoli, a resztka ludu nie będzie wygnana z miast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3) </a:t>
            </a:r>
            <a:r>
              <a:rPr lang="pl-PL" i="0" dirty="0"/>
              <a:t>Wtedy PAN wyruszy i będzie walczył przeciwko tym narodom, tak jak wtedy, gdy walczył w dniu bitwy.</a:t>
            </a:r>
            <a:r>
              <a:rPr lang="pl-PL" b="1" i="0" baseline="30000" dirty="0"/>
              <a:t> (4) </a:t>
            </a:r>
            <a:r>
              <a:rPr lang="pl-PL" i="0" u="sng" dirty="0"/>
              <a:t>I jego nogi staną w tym dniu na Górze Oliwnej, która </a:t>
            </a:r>
            <a:r>
              <a:rPr lang="pl-PL" u="sng" dirty="0"/>
              <a:t>leży</a:t>
            </a:r>
            <a:r>
              <a:rPr lang="pl-PL" i="0" u="sng" dirty="0"/>
              <a:t> naprzeciw Jerozolimy od strony wschodniej</a:t>
            </a:r>
            <a:r>
              <a:rPr lang="pl-PL" i="0" dirty="0"/>
              <a:t>, a Góra Oliwna rozpadnie się na pół, na wschód i na zachód, </a:t>
            </a:r>
            <a:r>
              <a:rPr lang="pl-PL" dirty="0"/>
              <a:t>tworząc</a:t>
            </a:r>
            <a:r>
              <a:rPr lang="pl-PL" i="0" dirty="0"/>
              <a:t> wielką dolinę; i połowa tej góry cofnie się na północ, a połowa jej – na południe.</a:t>
            </a:r>
            <a:r>
              <a:rPr lang="pl-PL" b="1" i="0" baseline="30000" dirty="0"/>
              <a:t> (5) </a:t>
            </a:r>
            <a:r>
              <a:rPr lang="pl-PL" i="0" dirty="0"/>
              <a:t>Wtedy będziecie uciekać do doliny </a:t>
            </a:r>
            <a:r>
              <a:rPr lang="pl-PL" dirty="0"/>
              <a:t>tych</a:t>
            </a:r>
            <a:r>
              <a:rPr lang="pl-PL" i="0" dirty="0"/>
              <a:t> gór, bo dolina tych gór będzie sięgać aż do </a:t>
            </a:r>
            <a:r>
              <a:rPr lang="pl-PL" i="0" dirty="0" err="1"/>
              <a:t>Azal</a:t>
            </a:r>
            <a:r>
              <a:rPr lang="pl-PL" i="0" dirty="0"/>
              <a:t>. Będziecie uciekać, jak uciekaliście przed trzęsieniem ziemi za dni </a:t>
            </a:r>
            <a:r>
              <a:rPr lang="pl-PL" i="0" dirty="0" err="1"/>
              <a:t>Uzjasza</a:t>
            </a:r>
            <a:r>
              <a:rPr lang="pl-PL" i="0" dirty="0"/>
              <a:t>, króla Judy. </a:t>
            </a:r>
            <a:r>
              <a:rPr lang="pl-PL" i="0" u="sng" dirty="0"/>
              <a:t>Potem przyjdzie PAN, mój Bóg, </a:t>
            </a:r>
            <a:r>
              <a:rPr lang="pl-PL" u="sng" dirty="0"/>
              <a:t>a</a:t>
            </a:r>
            <a:r>
              <a:rPr lang="pl-PL" i="0" u="sng" dirty="0"/>
              <a:t> z nim wszyscy święci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6) </a:t>
            </a:r>
            <a:r>
              <a:rPr lang="pl-PL" i="0" dirty="0"/>
              <a:t>A w tym dniu nie będzie wspaniałej światłości ani gęstej ciemności;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i="0" dirty="0"/>
              <a:t>(</a:t>
            </a:r>
            <a:r>
              <a:rPr lang="pl-PL" i="0" dirty="0" err="1"/>
              <a:t>Zacharasz</a:t>
            </a:r>
            <a:r>
              <a:rPr lang="pl-PL" i="0" dirty="0"/>
              <a:t> 14:1-6 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o jest zapłatą? Łk 19:12nn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5072290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2) </a:t>
            </a:r>
            <a:r>
              <a:rPr lang="pl-PL" i="0" dirty="0"/>
              <a:t>Mówił więc: Pewien człowiek szlachetnego rodu udał się do dalekiego kraju, aby uzyskać dla siebie godność królewską i wrócić.</a:t>
            </a:r>
            <a:r>
              <a:rPr lang="pl-PL" b="1" i="0" baseline="30000" dirty="0"/>
              <a:t>(13) </a:t>
            </a:r>
            <a:r>
              <a:rPr lang="pl-PL" i="0" dirty="0"/>
              <a:t>Przywołał więc dziesięciu sług swoich, dał im dziesięć min i rzekł do nich: „Obracajcie nimi, aż wrócę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15) </a:t>
            </a:r>
            <a:r>
              <a:rPr lang="pl-PL" i="0" dirty="0"/>
              <a:t>Gdy po otrzymaniu godności królewskiej wrócił, kazał przywołać do siebie te sługi, którym dał pieniądze, aby się dowiedzieć, co każdy zyskał.</a:t>
            </a:r>
            <a:r>
              <a:rPr lang="pl-PL" b="1" i="0" baseline="30000" dirty="0"/>
              <a:t> (16) </a:t>
            </a:r>
            <a:r>
              <a:rPr lang="pl-PL" i="0" dirty="0"/>
              <a:t>Stawił się więc pierwszy i rzekł: „Panie, twoja mina przysporzyła </a:t>
            </a:r>
            <a:r>
              <a:rPr lang="pl-PL" b="1" i="0" dirty="0"/>
              <a:t>dziesięć</a:t>
            </a:r>
            <a:r>
              <a:rPr lang="pl-PL" i="0" dirty="0"/>
              <a:t> min”.</a:t>
            </a:r>
            <a:r>
              <a:rPr lang="pl-PL" b="1" i="0" baseline="30000" dirty="0"/>
              <a:t> (17) </a:t>
            </a:r>
            <a:r>
              <a:rPr lang="pl-PL" i="0" dirty="0"/>
              <a:t>Odpowiedział mu: „Dobrze, sługo dobry; ponieważ w drobnej rzeczy okazałeś się wierny, </a:t>
            </a:r>
            <a:r>
              <a:rPr lang="pl-PL" i="0" u="sng" dirty="0"/>
              <a:t>sprawuj władzę nad </a:t>
            </a:r>
            <a:r>
              <a:rPr lang="pl-PL" b="1" i="0" u="sng" dirty="0"/>
              <a:t>dziesięciu</a:t>
            </a:r>
            <a:r>
              <a:rPr lang="pl-PL" i="0" u="sng" dirty="0"/>
              <a:t> miastami</a:t>
            </a:r>
            <a:r>
              <a:rPr lang="pl-PL" i="0" dirty="0"/>
              <a:t>”.</a:t>
            </a:r>
          </a:p>
          <a:p>
            <a:r>
              <a:rPr lang="pl-PL" b="1" i="0" baseline="30000" dirty="0"/>
              <a:t>(18) </a:t>
            </a:r>
            <a:r>
              <a:rPr lang="pl-PL" i="0" dirty="0"/>
              <a:t>Także drugi przyszedł i rzekł: „Panie, twoja mina przyniosła </a:t>
            </a:r>
            <a:r>
              <a:rPr lang="pl-PL" b="1" i="0" dirty="0"/>
              <a:t>pięć</a:t>
            </a:r>
            <a:r>
              <a:rPr lang="pl-PL" i="0" dirty="0"/>
              <a:t> min”.</a:t>
            </a:r>
            <a:r>
              <a:rPr lang="pl-PL" b="1" i="0" baseline="30000" dirty="0"/>
              <a:t> (19) </a:t>
            </a:r>
            <a:r>
              <a:rPr lang="pl-PL" i="0" dirty="0"/>
              <a:t>Temu też powiedział: „I ty </a:t>
            </a:r>
            <a:r>
              <a:rPr lang="pl-PL" i="0" u="sng" dirty="0"/>
              <a:t>miej władzę nad </a:t>
            </a:r>
            <a:r>
              <a:rPr lang="pl-PL" b="1" i="0" u="sng" dirty="0"/>
              <a:t>pięciu</a:t>
            </a:r>
            <a:r>
              <a:rPr lang="pl-PL" i="0" u="sng" dirty="0"/>
              <a:t> miastam</a:t>
            </a:r>
            <a:r>
              <a:rPr lang="pl-PL" i="0" dirty="0"/>
              <a:t>i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26) </a:t>
            </a:r>
            <a:r>
              <a:rPr lang="pl-PL" i="0" dirty="0"/>
              <a:t>„Powiadam wam: Każdemu, kto ma, będzie dodane; a temu, kto nie ma, zabiorą nawet to, co ma.</a:t>
            </a:r>
            <a:r>
              <a:rPr lang="pl-PL" b="1" i="0" baseline="30000" dirty="0"/>
              <a:t> 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Współkrólowanie</a:t>
            </a:r>
            <a:r>
              <a:rPr lang="pl-PL" dirty="0"/>
              <a:t> - </a:t>
            </a:r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który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460612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5:9-10, </a:t>
            </a:r>
            <a:r>
              <a:rPr lang="pl-PL" dirty="0" err="1"/>
              <a:t>tpnp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i="0" dirty="0"/>
              <a:t>[W niebie, przed tronem Boga ]</a:t>
            </a:r>
            <a:r>
              <a:rPr lang="pl-PL" b="1" i="0" baseline="30000" dirty="0"/>
              <a:t> (9) </a:t>
            </a:r>
            <a:r>
              <a:rPr lang="pl-PL" i="0" dirty="0"/>
              <a:t>śpiewają [ Barankowi ] nową pieśń, mówiąc:</a:t>
            </a:r>
          </a:p>
          <a:p>
            <a:r>
              <a:rPr lang="pl-PL" i="0" dirty="0"/>
              <a:t>Godny jesteś wziąć zwój i otworzyć jego pieczęć; bo byłeś zabity, i odkupiłeś nas Bogu swoją krwią z każdego pokolenia, języka, ludu i narodu,</a:t>
            </a:r>
            <a:r>
              <a:rPr lang="pl-PL" b="1" i="0" baseline="30000" dirty="0"/>
              <a:t> (10) </a:t>
            </a:r>
            <a:r>
              <a:rPr lang="pl-PL" i="0" u="sng" dirty="0"/>
              <a:t>i uczyniłeś nas </a:t>
            </a:r>
            <a:r>
              <a:rPr lang="pl-PL" b="1" i="0" u="sng" dirty="0"/>
              <a:t>królami</a:t>
            </a:r>
            <a:r>
              <a:rPr lang="pl-PL" i="0" u="sng" dirty="0"/>
              <a:t> i </a:t>
            </a:r>
            <a:r>
              <a:rPr lang="pl-PL" b="1" i="0" u="sng" dirty="0"/>
              <a:t>kapłanami</a:t>
            </a:r>
            <a:r>
              <a:rPr lang="pl-PL" i="0" u="sng" dirty="0"/>
              <a:t> Bogu naszemu, i królować będziemy na ziemi</a:t>
            </a:r>
            <a:r>
              <a:rPr lang="pl-PL" i="0" dirty="0"/>
              <a:t>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47416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sza relacja z ziemią? (Mt5:5)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zus, widząc tłumy, wyszedł na górę. A gdy usiadł, przystąpili do Niego Jego uczniowie. Wtedy otworzył usta i nauczał ich tymi słowami:</a:t>
            </a:r>
          </a:p>
          <a:p>
            <a:endParaRPr lang="pl-PL" dirty="0"/>
          </a:p>
          <a:p>
            <a:r>
              <a:rPr lang="pl-PL" dirty="0"/>
              <a:t>(…)</a:t>
            </a:r>
          </a:p>
          <a:p>
            <a:endParaRPr lang="pl-PL" dirty="0"/>
          </a:p>
          <a:p>
            <a:r>
              <a:rPr lang="pl-PL" dirty="0"/>
              <a:t>Błogosławieni </a:t>
            </a:r>
            <a:r>
              <a:rPr lang="pl-PL" u="sng" dirty="0"/>
              <a:t>łagodni</a:t>
            </a:r>
            <a:r>
              <a:rPr lang="pl-PL" dirty="0"/>
              <a:t> (cisi), </a:t>
            </a:r>
          </a:p>
          <a:p>
            <a:r>
              <a:rPr lang="pl-PL" dirty="0"/>
              <a:t>	gdyż </a:t>
            </a:r>
            <a:r>
              <a:rPr lang="pl-PL" u="sng" dirty="0"/>
              <a:t>oni odziedziczą (posiądą) ziemię</a:t>
            </a:r>
            <a:r>
              <a:rPr lang="pl-PL" dirty="0"/>
              <a:t>.</a:t>
            </a:r>
          </a:p>
        </p:txBody>
      </p:sp>
      <p:sp>
        <p:nvSpPr>
          <p:cNvPr id="7" name="Symbol zastępczy zawartości 6">
            <a:extLst>
              <a:ext uri="{FF2B5EF4-FFF2-40B4-BE49-F238E27FC236}">
                <a16:creationId xmlns:a16="http://schemas.microsoft.com/office/drawing/2014/main" id="{29DBEA24-3A18-B947-A695-8759AFEC01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pl-PL" sz="4800" b="1" dirty="0"/>
              <a:t>?</a:t>
            </a:r>
          </a:p>
          <a:p>
            <a:pPr algn="ctr"/>
            <a:endParaRPr lang="pl-PL" sz="4800" b="1" dirty="0"/>
          </a:p>
          <a:p>
            <a:pPr algn="ctr"/>
            <a:r>
              <a:rPr lang="pl-PL" sz="4800" b="1" dirty="0"/>
              <a:t>Zobacz do Iz 65 i okolice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0493614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Domknięcie problemu grzechu, Obj 22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00" y="1254368"/>
            <a:ext cx="10515600" cy="5307070"/>
          </a:xfrm>
        </p:spPr>
        <p:txBody>
          <a:bodyPr tIns="0" bIns="36000">
            <a:noAutofit/>
          </a:bodyPr>
          <a:lstStyle/>
          <a:p>
            <a:pPr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I </a:t>
            </a:r>
            <a:r>
              <a:rPr lang="pl-PL" i="0" u="sng" dirty="0"/>
              <a:t>widziałem nowe niebo i nową ziemię; bowiem pierwsze niebo i pierwsza ziemia przeminęły</a:t>
            </a:r>
            <a:r>
              <a:rPr lang="pl-PL" i="0" dirty="0"/>
              <a:t>, i nie ma już morza.</a:t>
            </a:r>
            <a:r>
              <a:rPr lang="pl-PL" b="1" i="0" baseline="30000" dirty="0"/>
              <a:t> (2) </a:t>
            </a:r>
            <a:r>
              <a:rPr lang="pl-PL" i="0" dirty="0"/>
              <a:t>A ja, Jan, widziałem miasto święte, Nowe Jeruzalem, zstępujące z nieba od Boga, które jest przygotowane jako oblubienica przyozdobiona dla swojego męża.</a:t>
            </a:r>
          </a:p>
          <a:p>
            <a:pPr>
              <a:lnSpc>
                <a:spcPct val="110000"/>
              </a:lnSpc>
            </a:pPr>
            <a:r>
              <a:rPr lang="pl-PL" b="1" i="0" baseline="30000" dirty="0"/>
              <a:t>(3) </a:t>
            </a:r>
            <a:r>
              <a:rPr lang="pl-PL" i="0" dirty="0"/>
              <a:t>I słyszałem potężny głos z nieba, mówiący: </a:t>
            </a:r>
            <a:r>
              <a:rPr lang="pl-PL" i="0" u="sng" dirty="0"/>
              <a:t>Oto przybytek Boga z ludźmi, i zamieszka z nimi; a oni będą Jego ludem, i sam Bóg będzie z nimi – ich Bóg.</a:t>
            </a:r>
            <a:r>
              <a:rPr lang="pl-PL" b="1" i="0" baseline="30000" dirty="0"/>
              <a:t> (4) </a:t>
            </a:r>
            <a:r>
              <a:rPr lang="pl-PL" i="0" dirty="0"/>
              <a:t>I otrze Bóg wszelką łzę z ich oczu, i nie będzie już śmierci, ani bólu, ani krzyku, ani znoju już nie będzie; gdyż pierwsze rzeczy odeszły.</a:t>
            </a:r>
          </a:p>
          <a:p>
            <a:r>
              <a:rPr lang="pl-PL" b="1" i="0" baseline="30000" dirty="0"/>
              <a:t>(5) </a:t>
            </a:r>
            <a:r>
              <a:rPr lang="pl-PL" i="0" dirty="0"/>
              <a:t>A siedzący na tronie powiedział: Oto wszystko nowe czynię. I mówi mi: Napisz, bo te słowa są prawdziwe i godne zaufania.</a:t>
            </a:r>
            <a:r>
              <a:rPr lang="pl-PL" b="1" i="0" baseline="30000" dirty="0"/>
              <a:t> (6) </a:t>
            </a:r>
            <a:r>
              <a:rPr lang="pl-PL" i="0" dirty="0"/>
              <a:t>I powiedział mi: Stało się. Ja jestem Alfa i Omega, początek i koniec. </a:t>
            </a:r>
          </a:p>
          <a:p>
            <a:pPr algn="r"/>
            <a:r>
              <a:rPr lang="pl-PL" i="0" dirty="0"/>
              <a:t>(</a:t>
            </a:r>
            <a:r>
              <a:rPr lang="pl-PL" i="0" dirty="0" err="1"/>
              <a:t>Ap</a:t>
            </a:r>
            <a:r>
              <a:rPr lang="pl-PL" i="0" dirty="0"/>
              <a:t> 21:1nn </a:t>
            </a:r>
            <a:r>
              <a:rPr lang="pl-PL" i="0" dirty="0" err="1"/>
              <a:t>tpnp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 co potem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</a:p>
          <a:p>
            <a:pPr algn="r"/>
            <a:r>
              <a:rPr lang="pl-PL" i="0" dirty="0"/>
              <a:t>(1Kor 2:9-10 TPNT)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17185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Trudne wersety i kłopoty z koncepcją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27356D79-389C-6A4F-B685-72CB6521A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1:18: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63DBDEE-4DD9-454A-9321-014D6948A1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o przypowieści o talentach, rozliczeniu i nadziei.</a:t>
            </a:r>
          </a:p>
          <a:p>
            <a:endParaRPr lang="pl-PL" dirty="0"/>
          </a:p>
          <a:p>
            <a:r>
              <a:rPr lang="pl-PL" dirty="0"/>
              <a:t>A narody uniosły się gniewem, i </a:t>
            </a:r>
            <a:r>
              <a:rPr lang="pl-PL" u="sng" dirty="0"/>
              <a:t>nadszedł Twój gniew oraz czas </a:t>
            </a:r>
            <a:r>
              <a:rPr lang="pl-PL" b="1" u="sng" dirty="0"/>
              <a:t>sądzenia umarłych</a:t>
            </a:r>
            <a:r>
              <a:rPr lang="pl-PL" dirty="0"/>
              <a:t>, aby </a:t>
            </a:r>
            <a:r>
              <a:rPr lang="pl-PL" b="1" u="sng" dirty="0"/>
              <a:t>dać nagrodę</a:t>
            </a:r>
            <a:r>
              <a:rPr lang="pl-PL" u="sng" dirty="0"/>
              <a:t> Twoim sługom, prorokom i świętym oraz bojącym się Twojego imienia</a:t>
            </a:r>
            <a:r>
              <a:rPr lang="pl-PL" dirty="0"/>
              <a:t>, małym i wielkim, i zniszczyć tych, którzy niszczą ziemię.</a:t>
            </a:r>
          </a:p>
          <a:p>
            <a:endParaRPr lang="pl-PL" dirty="0"/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DC41FB26-84CE-704C-B6DC-77353325367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Problem: w chronologicznym opisie wydarzeń końca wszystko zlewa się w jedno. Kłopotem jest zwłaszcza gniew i sąd umarłych oraz nagroda dla sług.</a:t>
            </a:r>
          </a:p>
          <a:p>
            <a:r>
              <a:rPr lang="pl-PL" dirty="0"/>
              <a:t>Wyjaśnienie – to jest pod koniec 11 więc tam może być taka synteza, podsumowanie końca czasów. I pewnie taki ten </a:t>
            </a:r>
            <a:r>
              <a:rPr lang="pl-PL"/>
              <a:t>werset jest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1241895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8812666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…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367319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2973568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/>
          </a:bodyPr>
          <a:lstStyle/>
          <a:p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5" name="Text Box 4">
            <a:extLst>
              <a:ext uri="{FF2B5EF4-FFF2-40B4-BE49-F238E27FC236}">
                <a16:creationId xmlns:a16="http://schemas.microsoft.com/office/drawing/2014/main" id="{645A9BE2-E176-7041-9947-150105977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47" name="Text Box 4">
            <a:extLst>
              <a:ext uri="{FF2B5EF4-FFF2-40B4-BE49-F238E27FC236}">
                <a16:creationId xmlns:a16="http://schemas.microsoft.com/office/drawing/2014/main" id="{0B0040E7-00F6-D343-8904-E6ADE78FA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3603574824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Siedem wydarzeń 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497541"/>
            <a:ext cx="7886700" cy="226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2000" dirty="0">
                <a:latin typeface="+mn-lt"/>
                <a:ea typeface="+mn-ea"/>
                <a:cs typeface="+mn-cs"/>
              </a:rPr>
              <a:t>#0. Nowe narodzenie (ale to już było)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1. Śmierć, bo raczej umr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2. W nowym ciele moje zmartwychwst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3. Rozliczenie służby przed Trybunałem Pana Jezusa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4. Wesele Baranka, bo jestem zaproszony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5. Powrót z Jezusem na ziemi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6. Objęcie dziedzictwa i z Królem królow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Line 16">
            <a:extLst>
              <a:ext uri="{FF2B5EF4-FFF2-40B4-BE49-F238E27FC236}">
                <a16:creationId xmlns:a16="http://schemas.microsoft.com/office/drawing/2014/main" id="{F222127D-AE88-584E-8C1D-610FE7BA2C2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71" name="Grupa 70">
            <a:extLst>
              <a:ext uri="{FF2B5EF4-FFF2-40B4-BE49-F238E27FC236}">
                <a16:creationId xmlns:a16="http://schemas.microsoft.com/office/drawing/2014/main" id="{10C20578-A5EF-3E44-AB57-E49C80692628}"/>
              </a:ext>
            </a:extLst>
          </p:cNvPr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72" name="Line 32">
              <a:extLst>
                <a:ext uri="{FF2B5EF4-FFF2-40B4-BE49-F238E27FC236}">
                  <a16:creationId xmlns:a16="http://schemas.microsoft.com/office/drawing/2014/main" id="{64358503-7C19-4E4B-99B8-A322B5B88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73" name="Line 32">
              <a:extLst>
                <a:ext uri="{FF2B5EF4-FFF2-40B4-BE49-F238E27FC236}">
                  <a16:creationId xmlns:a16="http://schemas.microsoft.com/office/drawing/2014/main" id="{578327A2-7724-EB4C-832B-604F26F1E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049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6459802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B5FAB3E-6403-ED47-A88B-A7776E3DF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8730678-3A9D-0C4C-ABAC-AD20C7C1CF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/>
              <a:t>Do eschatologii dodać.</a:t>
            </a:r>
          </a:p>
          <a:p>
            <a:endParaRPr lang="pl-PL" dirty="0"/>
          </a:p>
          <a:p>
            <a:r>
              <a:rPr lang="pl-PL" dirty="0" err="1"/>
              <a:t>Dz</a:t>
            </a:r>
            <a:r>
              <a:rPr lang="pl-PL" dirty="0"/>
              <a:t> 2:17-20: "I tak będzie w ostatecznych dniach, mówi Bóg, wyleję z Ducha mojego na wszelkie ciało, prorokować będą synowie wasi i córki wasze, a młodzieńcy wasi ujrzą widzenia, a starsi wasi będą śnić sny. I nawet na moje sługi i na moje służebnice w tych dniach wyleję z Ducha mojego, i będą prorokować; I ukażę cuda na niebie w górze, i znaki na ziemi na dole, krew, ogień i kłęby dymu. </a:t>
            </a:r>
            <a:r>
              <a:rPr lang="pl-PL"/>
              <a:t>Słońce zostanie obrócone w ciemność, a księżyc w krew, zanim przyjdzie ten wielki i jawny dzień Pana."</a:t>
            </a:r>
          </a:p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040B1C8-5A4F-E446-93E5-F2DD0E7870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11823876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62" name="pole tekstowe 61"/>
          <p:cNvSpPr txBox="1"/>
          <p:nvPr/>
        </p:nvSpPr>
        <p:spPr>
          <a:xfrm rot="19853123">
            <a:off x="-190031" y="982851"/>
            <a:ext cx="5853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600" b="1" dirty="0">
                <a:solidFill>
                  <a:srgbClr val="FF0000"/>
                </a:solidFill>
              </a:rPr>
              <a:t>Jakie to skomplikowane!!!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" name="Grupa 2">
            <a:extLst>
              <a:ext uri="{FF2B5EF4-FFF2-40B4-BE49-F238E27FC236}">
                <a16:creationId xmlns:a16="http://schemas.microsoft.com/office/drawing/2014/main" id="{B1EE0E4F-EB58-FD4A-A732-CC988A13FD09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68" name="pole tekstowe 1"/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2" name="Grupa 1">
              <a:extLst>
                <a:ext uri="{FF2B5EF4-FFF2-40B4-BE49-F238E27FC236}">
                  <a16:creationId xmlns:a16="http://schemas.microsoft.com/office/drawing/2014/main" id="{7FE70F7F-B3F3-344E-B204-905210927DD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97" name="Line 5">
                <a:extLst>
                  <a:ext uri="{FF2B5EF4-FFF2-40B4-BE49-F238E27FC236}">
                    <a16:creationId xmlns:a16="http://schemas.microsoft.com/office/drawing/2014/main" id="{5696B645-33A6-FD44-9C20-40EBF9AD99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16" name="Line 5">
                <a:extLst>
                  <a:ext uri="{FF2B5EF4-FFF2-40B4-BE49-F238E27FC236}">
                    <a16:creationId xmlns:a16="http://schemas.microsoft.com/office/drawing/2014/main" id="{09C60621-6197-4E43-AA21-BA73E37535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2F08E5E7-ED8E-094E-9045-12A661C83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B28DBBCA-4B4F-1643-86A9-1F47CA7B8A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517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515567"/>
              <a:chOff x="8491382" y="2208213"/>
              <a:chExt cx="816324" cy="515567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548789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7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dokończyć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(uproszczenie!!!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014354" y="2195513"/>
            <a:ext cx="343248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2290454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2576902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2785754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0. Stworzenie świat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08526566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decyzje</a:t>
            </a:r>
            <a:br>
              <a:rPr lang="pl-PL" dirty="0"/>
            </a:br>
            <a:r>
              <a:rPr lang="pl-PL" dirty="0" err="1"/>
              <a:t>Łk</a:t>
            </a:r>
            <a:r>
              <a:rPr lang="pl-PL" dirty="0"/>
              <a:t> 16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err="1"/>
              <a:t>toDo</a:t>
            </a:r>
            <a:r>
              <a:rPr lang="pl-PL" dirty="0"/>
              <a:t> – dodatkowe wersety – </a:t>
            </a:r>
            <a:r>
              <a:rPr lang="pl-PL"/>
              <a:t>kiedyś (2019) wskazał </a:t>
            </a:r>
            <a:r>
              <a:rPr lang="pl-PL" dirty="0"/>
              <a:t>mi to </a:t>
            </a:r>
            <a:r>
              <a:rPr lang="pl-PL"/>
              <a:t>Tomek Dudkiewicz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Punkt wyjścia 2 Kor 5 :10,uzupelnieniem tego fragmentu 1Kor 3:9-15,</a:t>
            </a:r>
          </a:p>
          <a:p>
            <a:pPr marL="0" indent="0">
              <a:buNone/>
            </a:pPr>
            <a:r>
              <a:rPr lang="pl-PL" dirty="0" err="1"/>
              <a:t>Wedlug</a:t>
            </a:r>
            <a:r>
              <a:rPr lang="pl-PL" dirty="0"/>
              <a:t> 2 Kor 5:10 wierzący przed </a:t>
            </a:r>
            <a:r>
              <a:rPr lang="pl-PL" dirty="0" err="1"/>
              <a:t>trybunalem</a:t>
            </a:r>
            <a:r>
              <a:rPr lang="pl-PL" dirty="0"/>
              <a:t> otrzymają z </a:t>
            </a:r>
            <a:r>
              <a:rPr lang="pl-PL" dirty="0" err="1"/>
              <a:t>apłatę</a:t>
            </a:r>
            <a:r>
              <a:rPr lang="pl-PL" dirty="0"/>
              <a:t> za swoje czyny... Jakie jest znaczenie nagrody?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Mat. 5:10-12 </a:t>
            </a:r>
          </a:p>
          <a:p>
            <a:pPr marL="0" indent="0">
              <a:buNone/>
            </a:pPr>
            <a:r>
              <a:rPr lang="pl-PL" dirty="0"/>
              <a:t>Mat 6:1</a:t>
            </a:r>
          </a:p>
          <a:p>
            <a:pPr marL="0" indent="0">
              <a:buNone/>
            </a:pPr>
            <a:r>
              <a:rPr lang="pl-PL" dirty="0"/>
              <a:t>Łuk 6:35 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0:32-36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1:6 – Bóg nagradza tych, którzy Boga szukają</a:t>
            </a:r>
          </a:p>
          <a:p>
            <a:pPr marL="0" indent="0">
              <a:buNone/>
            </a:pPr>
            <a:r>
              <a:rPr lang="pl-PL" dirty="0"/>
              <a:t>2Jan 8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Temu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29329574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114451"/>
            <a:ext cx="534623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24900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9344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dirty="0"/>
              <a:t>Wszyscy bowiem umrzemy z pewnością, i [ </a:t>
            </a:r>
            <a:r>
              <a:rPr lang="pl-PL" b="1" i="0" dirty="0"/>
              <a:t>jesteśmy</a:t>
            </a:r>
            <a:r>
              <a:rPr lang="pl-PL" i="0" dirty="0"/>
              <a:t> ]</a:t>
            </a:r>
            <a:r>
              <a:rPr lang="pl-PL" b="1" i="0" dirty="0"/>
              <a:t> jak 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</a:t>
            </a:r>
          </a:p>
          <a:p>
            <a:pPr algn="r"/>
            <a:r>
              <a:rPr lang="pl-PL" sz="2000" i="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sz="2400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Końcem życia w niewoli grzechu jest śmierć.</a:t>
            </a:r>
          </a:p>
          <a:p>
            <a:pPr algn="r"/>
            <a:r>
              <a:rPr lang="pl-PL" sz="2400" dirty="0"/>
              <a:t>(</a:t>
            </a:r>
            <a:r>
              <a:rPr lang="pl-PL" sz="2400" dirty="0" err="1"/>
              <a:t>Rz</a:t>
            </a:r>
            <a:r>
              <a:rPr lang="pl-PL" sz="2400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</a:t>
            </a:r>
            <a:r>
              <a:rPr lang="pl-PL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świętYch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rolog Ewangelii Jan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3AF1B0B1-7116-0B41-AFA3-82627B6A52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173974"/>
          </a:xfrm>
        </p:spPr>
        <p:txBody>
          <a:bodyPr>
            <a:normAutofit/>
          </a:bodyPr>
          <a:lstStyle/>
          <a:p>
            <a:r>
              <a:rPr lang="pl-PL" sz="3200" b="1" baseline="30000" dirty="0">
                <a:latin typeface="+mn-lt"/>
              </a:rPr>
              <a:t>(10) </a:t>
            </a:r>
            <a:r>
              <a:rPr lang="pl-PL" sz="3200" dirty="0">
                <a:latin typeface="+mn-lt"/>
              </a:rPr>
              <a:t>Na świecie było [Słowo], a świat stał się przez Nie, lecz świat Go nie poznał.</a:t>
            </a:r>
            <a:r>
              <a:rPr lang="pl-PL" sz="3200" b="1" baseline="30000" dirty="0">
                <a:latin typeface="+mn-lt"/>
              </a:rPr>
              <a:t> (11) </a:t>
            </a:r>
            <a:r>
              <a:rPr lang="pl-PL" sz="3200" dirty="0">
                <a:latin typeface="+mn-lt"/>
              </a:rPr>
              <a:t>Przyszło do swojej własności, a swoi Go nie przyjęli.</a:t>
            </a:r>
            <a:r>
              <a:rPr lang="pl-PL" sz="3200" b="1" baseline="30000" dirty="0">
                <a:latin typeface="+mn-lt"/>
              </a:rPr>
              <a:t> (12) </a:t>
            </a:r>
            <a:r>
              <a:rPr lang="pl-PL" sz="3200" dirty="0">
                <a:latin typeface="+mn-lt"/>
              </a:rPr>
              <a:t>Wszystkim tym jednak, którzy Je przyjęli, dało moc, aby się </a:t>
            </a:r>
            <a:r>
              <a:rPr lang="pl-PL" sz="3200" u="sng" dirty="0">
                <a:latin typeface="+mn-lt"/>
              </a:rPr>
              <a:t>stali dziećmi Bożymi</a:t>
            </a:r>
            <a:r>
              <a:rPr lang="pl-PL" sz="3200" dirty="0">
                <a:latin typeface="+mn-lt"/>
              </a:rPr>
              <a:t>, tym, którzy wierzą w imię Jego -</a:t>
            </a:r>
            <a:r>
              <a:rPr lang="pl-PL" sz="3200" b="1" baseline="30000" dirty="0">
                <a:latin typeface="+mn-lt"/>
              </a:rPr>
              <a:t> (13) </a:t>
            </a:r>
            <a:r>
              <a:rPr lang="pl-PL" sz="3200" dirty="0">
                <a:latin typeface="+mn-lt"/>
              </a:rPr>
              <a:t>którzy ani z krwi, ani z żądzy ciała, ani z woli męża, ale </a:t>
            </a:r>
            <a:r>
              <a:rPr lang="pl-PL" sz="3200" u="sng" dirty="0">
                <a:latin typeface="+mn-lt"/>
              </a:rPr>
              <a:t>z Boga się narodzili</a:t>
            </a:r>
            <a:r>
              <a:rPr lang="pl-PL" sz="3200" dirty="0">
                <a:latin typeface="+mn-lt"/>
              </a:rPr>
              <a:t>.</a:t>
            </a:r>
          </a:p>
          <a:p>
            <a:endParaRPr lang="pl-PL" sz="3200" dirty="0">
              <a:latin typeface="+mn-lt"/>
            </a:endParaRPr>
          </a:p>
          <a:p>
            <a:pPr algn="r"/>
            <a:r>
              <a:rPr lang="pl-PL" sz="3200" dirty="0">
                <a:latin typeface="+mn-lt"/>
              </a:rPr>
              <a:t>(J1:10-13 bt5)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3EE61FC2-A9B4-4C4C-8D1E-25DC6865AB4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646057"/>
            <a:ext cx="10515600" cy="952488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0726897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549</TotalTime>
  <Words>14363</Words>
  <Application>Microsoft Macintosh PowerPoint</Application>
  <PresentationFormat>Panoramiczny</PresentationFormat>
  <Paragraphs>1429</Paragraphs>
  <Slides>185</Slides>
  <Notes>29</Notes>
  <HiddenSlides>11</HiddenSlides>
  <MMClips>0</MMClips>
  <ScaleCrop>false</ScaleCrop>
  <HeadingPairs>
    <vt:vector size="8" baseType="variant">
      <vt:variant>
        <vt:lpstr>Używane czcionki</vt:lpstr>
      </vt:variant>
      <vt:variant>
        <vt:i4>9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85</vt:i4>
      </vt:variant>
    </vt:vector>
  </HeadingPairs>
  <TitlesOfParts>
    <vt:vector size="196" baseType="lpstr">
      <vt:lpstr>Arial</vt:lpstr>
      <vt:lpstr>Arial Rounded MT Bold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toDo – dodatkowe wersety – kiedyś (2019) wskazał mi to Tomek Dudkiewicz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zje Łk 16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Prolog Ewangelii Jana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Inne miejsca o nagłości tego zdarzenia</vt:lpstr>
      <vt:lpstr>Ap 14 – zbieranie plonu</vt:lpstr>
      <vt:lpstr>Iz 65:17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Ef 5:18-33 TPNT  </vt:lpstr>
      <vt:lpstr>Fakty o Chrystusie i Kościele - Ef 5:18-33 TPNT   </vt:lpstr>
      <vt:lpstr>Panny</vt:lpstr>
      <vt:lpstr>#4. Wesela Baranka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Co jest zapłatą? Łk 19:12nn</vt:lpstr>
      <vt:lpstr>Współkrólowanie - Ap 1:6 i 20:6</vt:lpstr>
      <vt:lpstr>Ap 5:9-10, tpnp</vt:lpstr>
      <vt:lpstr>Nasza relacja z ziemią? (Mt5:5)</vt:lpstr>
      <vt:lpstr>Gdzie jeszcze jest o naszym królowaniu?</vt:lpstr>
      <vt:lpstr>#6. Współkrólowanie w Królestwie Mesjasza</vt:lpstr>
      <vt:lpstr>Wydarzenie #7 Koniec i początek Nowe niebo i nowa ziemia</vt:lpstr>
      <vt:lpstr>Domknięcie problemu grzechu, Obj 22</vt:lpstr>
      <vt:lpstr>A co potem?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Trudne wersety i kłopoty z koncepcją</vt:lpstr>
      <vt:lpstr>Ap 11:18:</vt:lpstr>
      <vt:lpstr>Koniec?</vt:lpstr>
      <vt:lpstr>Pytania:</vt:lpstr>
      <vt:lpstr>Dyskusja</vt:lpstr>
      <vt:lpstr>Dwa akcenty</vt:lpstr>
      <vt:lpstr>Zajęcia #4. Pytania i próba odpowiedzi</vt:lpstr>
      <vt:lpstr>Pytania:</vt:lpstr>
      <vt:lpstr>Do druku…</vt:lpstr>
      <vt:lpstr>Metahistoria</vt:lpstr>
      <vt:lpstr>Zagłada i odkupienie</vt:lpstr>
      <vt:lpstr>Szeroka droga, która prowadzi na zatracenie</vt:lpstr>
      <vt:lpstr>Siedem wydarzeń zaplanowanych w życiu ucznia Jezusa</vt:lpstr>
      <vt:lpstr>Dodatki</vt:lpstr>
      <vt:lpstr>Prezentacja programu PowerPoint</vt:lpstr>
      <vt:lpstr>Biblijny plan dziejów a Święta Pana w Kpł23 </vt:lpstr>
      <vt:lpstr>Biblijny plan dziejów a Święta Pana </vt:lpstr>
      <vt:lpstr>Dzieło Pana Jezusa (dokończyć!!!)</vt:lpstr>
      <vt:lpstr>Dzieło Pana Jezusa (uproszczenie!!!)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30</cp:revision>
  <cp:lastPrinted>2021-02-07T11:23:14Z</cp:lastPrinted>
  <dcterms:created xsi:type="dcterms:W3CDTF">2018-05-18T15:30:11Z</dcterms:created>
  <dcterms:modified xsi:type="dcterms:W3CDTF">2021-11-19T14:40:58Z</dcterms:modified>
</cp:coreProperties>
</file>